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</p:sldIdLst>
  <p:sldSz cx="9144000" cy="6858000" type="screen4x3"/>
  <p:notesSz cx="6858000" cy="9144000"/>
  <p:defaultTextStyle>
    <a:defPPr>
      <a:defRPr lang="da-D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0" d="100"/>
          <a:sy n="110" d="100"/>
        </p:scale>
        <p:origin x="-1740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a-D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a-D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da-D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a-D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8DAA81-9196-4DB8-9C1C-934A9F3452A4}" type="datetimeFigureOut">
              <a:rPr lang="da-DK" smtClean="0"/>
              <a:t>27-12-2013</a:t>
            </a:fld>
            <a:endParaRPr lang="da-D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a-D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DCFB211-F2BA-4373-B489-579E2CE70BB0}" type="slidenum">
              <a:rPr lang="da-DK" smtClean="0"/>
              <a:t>‹#›</a:t>
            </a:fld>
            <a:endParaRPr lang="da-D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a-D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2987824" y="764704"/>
          <a:ext cx="3322169" cy="5853087"/>
        </p:xfrm>
        <a:graphic>
          <a:graphicData uri="http://schemas.openxmlformats.org/presentationml/2006/ole">
            <p:oleObj spid="_x0000_s1026" name="Visio" r:id="rId3" imgW="4544987" imgH="8008740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563888" y="332656"/>
            <a:ext cx="19815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a-DK" dirty="0" smtClean="0"/>
              <a:t>CPW- </a:t>
            </a:r>
            <a:r>
              <a:rPr lang="da-DK" dirty="0" err="1" smtClean="0"/>
              <a:t>liquid</a:t>
            </a:r>
            <a:r>
              <a:rPr lang="da-DK" dirty="0" smtClean="0"/>
              <a:t> system</a:t>
            </a:r>
            <a:endParaRPr lang="da-DK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3</Words>
  <Application>Microsoft Office PowerPoint</Application>
  <PresentationFormat>On-screen Show (4:3)</PresentationFormat>
  <Paragraphs>1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 Theme</vt:lpstr>
      <vt:lpstr>Microsoft Visio-tegning</vt:lpstr>
      <vt:lpstr>Slide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Kurt-ICEDRAW.DK</dc:creator>
  <cp:lastModifiedBy>Kurt-ICEDRAW.DK</cp:lastModifiedBy>
  <cp:revision>1</cp:revision>
  <dcterms:created xsi:type="dcterms:W3CDTF">2013-12-27T15:08:34Z</dcterms:created>
  <dcterms:modified xsi:type="dcterms:W3CDTF">2013-12-27T15:10:57Z</dcterms:modified>
</cp:coreProperties>
</file>